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AADAA6A" w14:textId="660F0828" w:rsidR="002578E6" w:rsidRPr="00032273" w:rsidRDefault="00AB75F9" w:rsidP="00AB75F9">
      <w:pPr>
        <w:jc w:val="center"/>
        <w:rPr>
          <w:b/>
        </w:rPr>
      </w:pPr>
      <w:r w:rsidRPr="00AB75F9">
        <w:rPr>
          <w:b/>
        </w:rPr>
        <w:t xml:space="preserve">Лабораторная работа № </w:t>
      </w:r>
      <w:r w:rsidR="00314970">
        <w:rPr>
          <w:b/>
        </w:rPr>
        <w:t>11</w:t>
      </w:r>
    </w:p>
    <w:p w14:paraId="436F6612" w14:textId="77777777" w:rsidR="00AB75F9" w:rsidRDefault="00AB75F9" w:rsidP="00AB75F9">
      <w:pPr>
        <w:jc w:val="center"/>
      </w:pPr>
      <w:r w:rsidRPr="00AB75F9">
        <w:rPr>
          <w:b/>
        </w:rPr>
        <w:t>Тема:</w:t>
      </w:r>
      <w:r>
        <w:t xml:space="preserve"> </w:t>
      </w:r>
      <w:r w:rsidR="0098728C">
        <w:t>и</w:t>
      </w:r>
      <w:r w:rsidR="0098728C" w:rsidRPr="0098728C">
        <w:t xml:space="preserve">спользование компьютеров с </w:t>
      </w:r>
      <w:proofErr w:type="spellStart"/>
      <w:r w:rsidR="0098728C" w:rsidRPr="0098728C">
        <w:t>Linux</w:t>
      </w:r>
      <w:proofErr w:type="spellEnd"/>
      <w:r w:rsidR="0098728C" w:rsidRPr="0098728C">
        <w:t xml:space="preserve"> в качестве шлюзов</w:t>
      </w:r>
      <w:r>
        <w:t>.</w:t>
      </w:r>
    </w:p>
    <w:p w14:paraId="23AB97E8" w14:textId="4CE57A3F" w:rsidR="00AB75F9" w:rsidRPr="00EB261D" w:rsidRDefault="00AB75F9" w:rsidP="00AB75F9">
      <w:pPr>
        <w:ind w:firstLine="708"/>
      </w:pPr>
      <w:r w:rsidRPr="00AB75F9">
        <w:rPr>
          <w:b/>
        </w:rPr>
        <w:t>Цель:</w:t>
      </w:r>
      <w:r>
        <w:t xml:space="preserve"> изучить </w:t>
      </w:r>
      <w:r w:rsidR="004768BC">
        <w:t>способы</w:t>
      </w:r>
      <w:r w:rsidR="006B66FA" w:rsidRPr="006B66FA">
        <w:t xml:space="preserve"> </w:t>
      </w:r>
      <w:r w:rsidR="006B66FA">
        <w:t xml:space="preserve">настройки операционной системы </w:t>
      </w:r>
      <w:r w:rsidR="006B66FA">
        <w:rPr>
          <w:lang w:val="en-US"/>
        </w:rPr>
        <w:t>Linux</w:t>
      </w:r>
      <w:r w:rsidR="006B66FA" w:rsidRPr="006B66FA">
        <w:t xml:space="preserve"> </w:t>
      </w:r>
      <w:r w:rsidR="006B66FA">
        <w:t>для использования в качестве шлюза.</w:t>
      </w:r>
      <w:bookmarkStart w:id="0" w:name="_GoBack"/>
      <w:bookmarkEnd w:id="0"/>
    </w:p>
    <w:p w14:paraId="08EF712E" w14:textId="77777777" w:rsidR="00AB75F9" w:rsidRDefault="00AB75F9" w:rsidP="00AB75F9"/>
    <w:p w14:paraId="64D5B9A4" w14:textId="77777777" w:rsidR="00AB75F9" w:rsidRPr="00483AEA" w:rsidRDefault="00AB75F9" w:rsidP="00AB75F9">
      <w:pPr>
        <w:jc w:val="center"/>
        <w:rPr>
          <w:b/>
        </w:rPr>
      </w:pPr>
      <w:r w:rsidRPr="00AB75F9">
        <w:rPr>
          <w:b/>
        </w:rPr>
        <w:t>Задание</w:t>
      </w:r>
    </w:p>
    <w:p w14:paraId="763FB0CD" w14:textId="6BD1F52D" w:rsidR="00E60867" w:rsidRPr="00A652B3" w:rsidRDefault="00E60867" w:rsidP="00931837">
      <w:pPr>
        <w:ind w:firstLine="708"/>
        <w:rPr>
          <w:u w:val="single"/>
        </w:rPr>
      </w:pPr>
      <w:r w:rsidRPr="00A652B3">
        <w:rPr>
          <w:u w:val="single"/>
        </w:rPr>
        <w:t xml:space="preserve">1 </w:t>
      </w:r>
      <w:r w:rsidR="002D6FB9">
        <w:rPr>
          <w:u w:val="single"/>
        </w:rPr>
        <w:t>Подготовка</w:t>
      </w:r>
      <w:r w:rsidR="00A652B3">
        <w:rPr>
          <w:u w:val="single"/>
        </w:rPr>
        <w:t xml:space="preserve"> виртуальных машин</w:t>
      </w:r>
    </w:p>
    <w:p w14:paraId="22587D0B" w14:textId="08C2EC77" w:rsidR="003250C8" w:rsidRDefault="002D6FB9" w:rsidP="00931837">
      <w:pPr>
        <w:ind w:firstLine="708"/>
      </w:pPr>
      <w:r>
        <w:t xml:space="preserve">Задайте в </w:t>
      </w:r>
      <w:proofErr w:type="spellStart"/>
      <w:r>
        <w:rPr>
          <w:lang w:val="en-US"/>
        </w:rPr>
        <w:t>VitualBox</w:t>
      </w:r>
      <w:proofErr w:type="spellEnd"/>
      <w:r>
        <w:t xml:space="preserve"> сетевые</w:t>
      </w:r>
      <w:r w:rsidRPr="002D6FB9">
        <w:t xml:space="preserve"> </w:t>
      </w:r>
      <w:r>
        <w:t>параметры виртуальных машин, чтобы обеспечить их взаимодействие в соответствии со схемой, представленной ниже.</w:t>
      </w:r>
    </w:p>
    <w:p w14:paraId="26C7B0C4" w14:textId="717E74D3" w:rsidR="00464FD0" w:rsidRDefault="005C7E5F" w:rsidP="00ED4806">
      <w:pPr>
        <w:jc w:val="center"/>
      </w:pPr>
      <w:r>
        <w:object w:dxaOrig="12525" w:dyaOrig="6646" w14:anchorId="011F9A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9pt;height:263.35pt" o:ole="">
            <v:imagedata r:id="rId5" o:title=""/>
          </v:shape>
          <o:OLEObject Type="Embed" ProgID="Visio.Drawing.15" ShapeID="_x0000_i1025" DrawAspect="Content" ObjectID="_1742626875" r:id="rId6"/>
        </w:object>
      </w:r>
    </w:p>
    <w:p w14:paraId="623F1581" w14:textId="77777777" w:rsidR="002D6FB9" w:rsidRDefault="002D6FB9" w:rsidP="00931837">
      <w:pPr>
        <w:ind w:firstLine="708"/>
      </w:pPr>
    </w:p>
    <w:p w14:paraId="6AE55B93" w14:textId="556A189D" w:rsidR="00464FD0" w:rsidRDefault="002D6FB9" w:rsidP="00931837">
      <w:pPr>
        <w:ind w:firstLine="708"/>
      </w:pPr>
      <w:r>
        <w:t>Для этого в настройках</w:t>
      </w:r>
      <w:r w:rsidRPr="002D6FB9">
        <w:t xml:space="preserve"> </w:t>
      </w:r>
      <w:r>
        <w:t xml:space="preserve">виртуальной машины с </w:t>
      </w:r>
      <w:r>
        <w:rPr>
          <w:lang w:val="en-US"/>
        </w:rPr>
        <w:t>Ubuntu</w:t>
      </w:r>
      <w:r w:rsidRPr="002D6FB9">
        <w:t xml:space="preserve"> </w:t>
      </w:r>
      <w:r>
        <w:rPr>
          <w:lang w:val="en-US"/>
        </w:rPr>
        <w:t>Server</w:t>
      </w:r>
      <w:r w:rsidRPr="002D6FB9">
        <w:t xml:space="preserve"> </w:t>
      </w:r>
      <w:r>
        <w:t>перейдите на вкладку «Адаптер 2», установите галочку «Включить сетевой адаптер» и выберите тип подключения «Виртуальная сеть».</w:t>
      </w:r>
    </w:p>
    <w:p w14:paraId="02F03D3E" w14:textId="36BDB39D" w:rsidR="002D6FB9" w:rsidRDefault="002D6FB9" w:rsidP="002D6FB9">
      <w:pPr>
        <w:ind w:firstLine="708"/>
      </w:pPr>
      <w:r>
        <w:t xml:space="preserve">Аналогичные настройки задайте и для «Адаптер 1» виртуальной машины с </w:t>
      </w:r>
      <w:proofErr w:type="spellStart"/>
      <w:r>
        <w:t>десктопной</w:t>
      </w:r>
      <w:proofErr w:type="spellEnd"/>
      <w:r>
        <w:t xml:space="preserve"> версией </w:t>
      </w:r>
      <w:r>
        <w:rPr>
          <w:lang w:val="en-US"/>
        </w:rPr>
        <w:t>Linux</w:t>
      </w:r>
      <w:r w:rsidRPr="002D6FB9">
        <w:t>.</w:t>
      </w:r>
    </w:p>
    <w:p w14:paraId="26A04DBA" w14:textId="7FBC3BB7" w:rsidR="00ED4806" w:rsidRPr="002D6FB9" w:rsidRDefault="00ED4806" w:rsidP="002D6FB9">
      <w:pPr>
        <w:ind w:firstLine="708"/>
      </w:pPr>
      <w:r>
        <w:t>После выполнения перечисленных действий виртуальные машины можно запускать.</w:t>
      </w:r>
    </w:p>
    <w:p w14:paraId="417A1123" w14:textId="77777777" w:rsidR="002D6FB9" w:rsidRPr="002D6FB9" w:rsidRDefault="002D6FB9" w:rsidP="00931837">
      <w:pPr>
        <w:ind w:firstLine="708"/>
      </w:pPr>
    </w:p>
    <w:p w14:paraId="1438BCAF" w14:textId="068D5ACD" w:rsidR="00464FD0" w:rsidRDefault="00464FD0" w:rsidP="00464FD0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88CCA28" wp14:editId="23EFE8FD">
            <wp:extent cx="5658901" cy="373455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2015" cy="3736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45467E" w14:textId="77777777" w:rsidR="006E05DF" w:rsidRDefault="006E05DF" w:rsidP="00931837">
      <w:pPr>
        <w:ind w:firstLine="708"/>
      </w:pPr>
    </w:p>
    <w:p w14:paraId="2A2633F2" w14:textId="0ACC14C3" w:rsidR="003F5862" w:rsidRPr="002B34D1" w:rsidRDefault="003F5862" w:rsidP="00931837">
      <w:pPr>
        <w:ind w:firstLine="708"/>
      </w:pPr>
      <w:r>
        <w:t xml:space="preserve">На виртуальной машине с </w:t>
      </w:r>
      <w:proofErr w:type="spellStart"/>
      <w:r>
        <w:t>декстопной</w:t>
      </w:r>
      <w:proofErr w:type="spellEnd"/>
      <w:r>
        <w:t xml:space="preserve"> версией </w:t>
      </w:r>
      <w:r>
        <w:rPr>
          <w:lang w:val="en-US"/>
        </w:rPr>
        <w:t>Linux</w:t>
      </w:r>
      <w:r w:rsidRPr="003F5862">
        <w:t xml:space="preserve"> </w:t>
      </w:r>
      <w:r>
        <w:t xml:space="preserve">задайте параметры сетевого подключения, а именно </w:t>
      </w:r>
      <w:r>
        <w:rPr>
          <w:lang w:val="en-US"/>
        </w:rPr>
        <w:t>IP</w:t>
      </w:r>
      <w:r w:rsidRPr="003F5862">
        <w:t>-</w:t>
      </w:r>
      <w:r>
        <w:t>адрес</w:t>
      </w:r>
      <w:r w:rsidR="002B34D1">
        <w:t xml:space="preserve"> 172.16.0.2,</w:t>
      </w:r>
      <w:r>
        <w:t xml:space="preserve"> маску 255.255.0.0</w:t>
      </w:r>
      <w:r w:rsidR="006378C6">
        <w:t>, адрес шлюза 172.16.0.1 и а</w:t>
      </w:r>
      <w:r w:rsidR="002B34D1">
        <w:t xml:space="preserve">дрес </w:t>
      </w:r>
      <w:r w:rsidR="002B34D1">
        <w:rPr>
          <w:lang w:val="en-US"/>
        </w:rPr>
        <w:t>DNS</w:t>
      </w:r>
      <w:r w:rsidR="002B34D1" w:rsidRPr="002B34D1">
        <w:t>-</w:t>
      </w:r>
      <w:r w:rsidR="002B34D1">
        <w:t>сервера 8.8.8.8.</w:t>
      </w:r>
    </w:p>
    <w:p w14:paraId="1BA737CF" w14:textId="1218D479" w:rsidR="003F5862" w:rsidRDefault="006E05DF" w:rsidP="006E05DF">
      <w:pPr>
        <w:jc w:val="center"/>
      </w:pPr>
      <w:r>
        <w:rPr>
          <w:noProof/>
          <w:lang w:eastAsia="ru-RU"/>
        </w:rPr>
        <w:drawing>
          <wp:inline distT="0" distB="0" distL="0" distR="0" wp14:anchorId="04A52221" wp14:editId="7F9B7B09">
            <wp:extent cx="6092983" cy="3616191"/>
            <wp:effectExtent l="0" t="0" r="3175" b="38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7706" cy="36189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ACB91C" w14:textId="77777777" w:rsidR="006E05DF" w:rsidRDefault="006E05DF">
      <w:pPr>
        <w:spacing w:after="160" w:line="259" w:lineRule="auto"/>
        <w:jc w:val="left"/>
        <w:rPr>
          <w:u w:val="single"/>
        </w:rPr>
      </w:pPr>
      <w:r>
        <w:rPr>
          <w:u w:val="single"/>
        </w:rPr>
        <w:br w:type="page"/>
      </w:r>
    </w:p>
    <w:p w14:paraId="37C1E65D" w14:textId="46AE3ED1" w:rsidR="003250C8" w:rsidRPr="00A652B3" w:rsidRDefault="00A652B3" w:rsidP="00931837">
      <w:pPr>
        <w:ind w:firstLine="708"/>
        <w:rPr>
          <w:u w:val="single"/>
        </w:rPr>
      </w:pPr>
      <w:r w:rsidRPr="00A652B3">
        <w:rPr>
          <w:u w:val="single"/>
        </w:rPr>
        <w:lastRenderedPageBreak/>
        <w:t xml:space="preserve">2 Выход во внешнюю сеть через </w:t>
      </w:r>
      <w:r w:rsidRPr="00A652B3">
        <w:rPr>
          <w:u w:val="single"/>
          <w:lang w:val="en-US"/>
        </w:rPr>
        <w:t>Linux</w:t>
      </w:r>
      <w:r w:rsidRPr="00A652B3">
        <w:rPr>
          <w:u w:val="single"/>
        </w:rPr>
        <w:t>-</w:t>
      </w:r>
      <w:r>
        <w:rPr>
          <w:u w:val="single"/>
        </w:rPr>
        <w:t>шлюз</w:t>
      </w:r>
      <w:r w:rsidR="00244029">
        <w:rPr>
          <w:u w:val="single"/>
        </w:rPr>
        <w:t>.</w:t>
      </w:r>
    </w:p>
    <w:p w14:paraId="24AF4FAF" w14:textId="57D9DB2F" w:rsidR="003250C8" w:rsidRDefault="00ED4806" w:rsidP="00931837">
      <w:pPr>
        <w:ind w:firstLine="708"/>
      </w:pPr>
      <w:r>
        <w:t xml:space="preserve">На виртуальной машине с </w:t>
      </w:r>
      <w:r>
        <w:rPr>
          <w:lang w:val="en-US"/>
        </w:rPr>
        <w:t>Ubuntu</w:t>
      </w:r>
      <w:r w:rsidRPr="00ED4806">
        <w:t xml:space="preserve"> </w:t>
      </w:r>
      <w:r>
        <w:rPr>
          <w:lang w:val="en-US"/>
        </w:rPr>
        <w:t>Server</w:t>
      </w:r>
      <w:r w:rsidRPr="00ED4806">
        <w:t xml:space="preserve"> </w:t>
      </w:r>
      <w:r>
        <w:t>с помощью команды</w:t>
      </w:r>
      <w:r w:rsidR="00442B4C">
        <w:t xml:space="preserve"> </w:t>
      </w:r>
      <w:r w:rsidR="00442B4C">
        <w:br/>
      </w:r>
      <w:proofErr w:type="spellStart"/>
      <w:r w:rsidRPr="00925789">
        <w:rPr>
          <w:rStyle w:val="a8"/>
        </w:rPr>
        <w:t>ifconfig</w:t>
      </w:r>
      <w:proofErr w:type="spellEnd"/>
      <w:r w:rsidR="00442B4C" w:rsidRPr="00925789">
        <w:rPr>
          <w:rStyle w:val="a8"/>
        </w:rPr>
        <w:t> </w:t>
      </w:r>
      <w:r w:rsidR="00442B4C" w:rsidRPr="00E84CD3">
        <w:rPr>
          <w:rStyle w:val="a8"/>
          <w:lang w:val="ru-RU"/>
        </w:rPr>
        <w:t>–</w:t>
      </w:r>
      <w:r w:rsidR="00442B4C" w:rsidRPr="00925789">
        <w:rPr>
          <w:rStyle w:val="a8"/>
        </w:rPr>
        <w:t>a</w:t>
      </w:r>
      <w:r w:rsidRPr="005E1F46">
        <w:t xml:space="preserve"> </w:t>
      </w:r>
      <w:r>
        <w:t>узнайте название добавленного сетевого интерфейса. В примерах, представленных далее</w:t>
      </w:r>
      <w:r w:rsidR="00442B4C">
        <w:t>,</w:t>
      </w:r>
      <w:r>
        <w:t xml:space="preserve"> это будет «</w:t>
      </w:r>
      <w:proofErr w:type="spellStart"/>
      <w:r>
        <w:rPr>
          <w:lang w:val="en-US"/>
        </w:rPr>
        <w:t>enp</w:t>
      </w:r>
      <w:proofErr w:type="spellEnd"/>
      <w:r w:rsidRPr="005E1F46">
        <w:t>0</w:t>
      </w:r>
      <w:r>
        <w:rPr>
          <w:lang w:val="en-US"/>
        </w:rPr>
        <w:t>s</w:t>
      </w:r>
      <w:r w:rsidRPr="005E1F46">
        <w:t>8</w:t>
      </w:r>
      <w:r>
        <w:t>».</w:t>
      </w:r>
    </w:p>
    <w:p w14:paraId="7490B481" w14:textId="719F493F" w:rsidR="00A652B3" w:rsidRDefault="00E84CD3" w:rsidP="00E84CD3">
      <w:pPr>
        <w:jc w:val="center"/>
      </w:pPr>
      <w:r>
        <w:rPr>
          <w:noProof/>
          <w:lang w:eastAsia="ru-RU"/>
        </w:rPr>
        <w:drawing>
          <wp:inline distT="0" distB="0" distL="0" distR="0" wp14:anchorId="2AB16355" wp14:editId="448D0901">
            <wp:extent cx="4354830" cy="3263900"/>
            <wp:effectExtent l="0" t="0" r="762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4830" cy="3263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580A6F" w14:textId="216F4CEB" w:rsidR="00442B4C" w:rsidRDefault="00442B4C" w:rsidP="00931837">
      <w:pPr>
        <w:ind w:firstLine="708"/>
      </w:pPr>
      <w:r>
        <w:t xml:space="preserve">В конфигурационный файл </w:t>
      </w:r>
      <w:proofErr w:type="spellStart"/>
      <w:r>
        <w:rPr>
          <w:lang w:val="en-US"/>
        </w:rPr>
        <w:t>netplan</w:t>
      </w:r>
      <w:proofErr w:type="spellEnd"/>
      <w:r w:rsidRPr="00442B4C">
        <w:t xml:space="preserve"> </w:t>
      </w:r>
      <w:r>
        <w:t>добавьте настройки для добавленного сетевого интерфейса:</w:t>
      </w:r>
    </w:p>
    <w:p w14:paraId="34560439" w14:textId="77777777" w:rsidR="00442B4C" w:rsidRPr="00442B4C" w:rsidRDefault="00442B4C" w:rsidP="00A60477">
      <w:pPr>
        <w:pStyle w:val="a7"/>
        <w:spacing w:after="0"/>
        <w:ind w:firstLine="709"/>
      </w:pPr>
      <w:r>
        <w:t>network</w:t>
      </w:r>
      <w:r w:rsidRPr="00442B4C">
        <w:t>:</w:t>
      </w:r>
    </w:p>
    <w:p w14:paraId="62ECDCD1" w14:textId="77777777" w:rsidR="00442B4C" w:rsidRPr="00442B4C" w:rsidRDefault="00442B4C" w:rsidP="00A60477">
      <w:pPr>
        <w:pStyle w:val="a7"/>
        <w:spacing w:after="0"/>
        <w:ind w:firstLine="709"/>
      </w:pPr>
      <w:r w:rsidRPr="00442B4C">
        <w:t xml:space="preserve">   </w:t>
      </w:r>
      <w:proofErr w:type="spellStart"/>
      <w:r>
        <w:t>ethernets</w:t>
      </w:r>
      <w:proofErr w:type="spellEnd"/>
      <w:r w:rsidRPr="00442B4C">
        <w:t>:</w:t>
      </w:r>
    </w:p>
    <w:p w14:paraId="33E01D29" w14:textId="77777777" w:rsidR="00442B4C" w:rsidRPr="00442B4C" w:rsidRDefault="00442B4C" w:rsidP="00A60477">
      <w:pPr>
        <w:pStyle w:val="a7"/>
        <w:spacing w:after="0"/>
        <w:ind w:firstLine="709"/>
      </w:pPr>
      <w:r w:rsidRPr="00442B4C">
        <w:t xml:space="preserve">      </w:t>
      </w:r>
      <w:r>
        <w:t>enp</w:t>
      </w:r>
      <w:r w:rsidRPr="00442B4C">
        <w:t>0</w:t>
      </w:r>
      <w:r>
        <w:t>s</w:t>
      </w:r>
      <w:r w:rsidRPr="00442B4C">
        <w:t>3:</w:t>
      </w:r>
    </w:p>
    <w:p w14:paraId="37CB8290" w14:textId="4DFB7D12" w:rsidR="00442B4C" w:rsidRPr="00442B4C" w:rsidRDefault="00442B4C" w:rsidP="00A60477">
      <w:pPr>
        <w:pStyle w:val="a7"/>
        <w:spacing w:after="0"/>
        <w:ind w:firstLine="709"/>
      </w:pPr>
      <w:r w:rsidRPr="00442B4C">
        <w:t xml:space="preserve">         </w:t>
      </w:r>
      <w:r>
        <w:t>dhcp4: true</w:t>
      </w:r>
    </w:p>
    <w:p w14:paraId="20216108" w14:textId="77777777" w:rsidR="00442B4C" w:rsidRPr="00866418" w:rsidRDefault="00442B4C" w:rsidP="00A60477">
      <w:pPr>
        <w:pStyle w:val="a7"/>
        <w:spacing w:after="0"/>
        <w:ind w:firstLine="709"/>
      </w:pPr>
      <w:r w:rsidRPr="00866418">
        <w:t xml:space="preserve">      </w:t>
      </w:r>
      <w:r>
        <w:t>enp</w:t>
      </w:r>
      <w:r w:rsidRPr="00866418">
        <w:t>0</w:t>
      </w:r>
      <w:r>
        <w:t>s</w:t>
      </w:r>
      <w:r w:rsidRPr="00866418">
        <w:t>8:</w:t>
      </w:r>
    </w:p>
    <w:p w14:paraId="3B942448" w14:textId="3994C40C" w:rsidR="00442B4C" w:rsidRPr="00E84CD3" w:rsidRDefault="00442B4C" w:rsidP="00A60477">
      <w:pPr>
        <w:pStyle w:val="a7"/>
        <w:spacing w:after="0"/>
        <w:ind w:firstLine="709"/>
        <w:rPr>
          <w:lang w:val="ru-RU"/>
        </w:rPr>
      </w:pPr>
      <w:r w:rsidRPr="00866418">
        <w:t xml:space="preserve">         </w:t>
      </w:r>
      <w:proofErr w:type="spellStart"/>
      <w:r>
        <w:t>dhcp</w:t>
      </w:r>
      <w:proofErr w:type="spellEnd"/>
      <w:r w:rsidRPr="00E84CD3">
        <w:rPr>
          <w:lang w:val="ru-RU"/>
        </w:rPr>
        <w:t xml:space="preserve">4: </w:t>
      </w:r>
      <w:r>
        <w:t>no</w:t>
      </w:r>
    </w:p>
    <w:p w14:paraId="1B31CF56" w14:textId="02B4C403" w:rsidR="00442B4C" w:rsidRPr="001318DA" w:rsidRDefault="001318DA" w:rsidP="00A60477">
      <w:pPr>
        <w:pStyle w:val="a7"/>
        <w:spacing w:after="0"/>
        <w:ind w:firstLine="709"/>
        <w:rPr>
          <w:lang w:val="ru-RU"/>
        </w:rPr>
      </w:pPr>
      <w:r w:rsidRPr="001318DA">
        <w:rPr>
          <w:lang w:val="ru-RU"/>
        </w:rPr>
        <w:t xml:space="preserve">         </w:t>
      </w:r>
      <w:r w:rsidR="00442B4C">
        <w:t>addresses</w:t>
      </w:r>
      <w:r w:rsidR="00442B4C" w:rsidRPr="001318DA">
        <w:rPr>
          <w:lang w:val="ru-RU"/>
        </w:rPr>
        <w:t>: [172.16.0.1/16]</w:t>
      </w:r>
    </w:p>
    <w:p w14:paraId="45E692C3" w14:textId="77777777" w:rsidR="00442B4C" w:rsidRPr="001318DA" w:rsidRDefault="00442B4C" w:rsidP="00931837">
      <w:pPr>
        <w:ind w:firstLine="708"/>
      </w:pPr>
    </w:p>
    <w:p w14:paraId="30F127FC" w14:textId="778D3BCA" w:rsidR="001318DA" w:rsidRDefault="001318DA" w:rsidP="00931837">
      <w:pPr>
        <w:ind w:firstLine="708"/>
      </w:pPr>
      <w:r>
        <w:t>Примените сделанные настройк</w:t>
      </w:r>
      <w:r w:rsidR="00925789">
        <w:t>и командами:</w:t>
      </w:r>
    </w:p>
    <w:p w14:paraId="0C1EA098" w14:textId="77777777" w:rsidR="00925789" w:rsidRPr="00E84CD3" w:rsidRDefault="00925789" w:rsidP="00925789">
      <w:pPr>
        <w:pStyle w:val="a7"/>
      </w:pPr>
      <w:proofErr w:type="spellStart"/>
      <w:r w:rsidRPr="00103EFC">
        <w:t>sudo</w:t>
      </w:r>
      <w:proofErr w:type="spellEnd"/>
      <w:r w:rsidRPr="00E84CD3">
        <w:t xml:space="preserve"> </w:t>
      </w:r>
      <w:proofErr w:type="spellStart"/>
      <w:r w:rsidRPr="00103EFC">
        <w:t>netplan</w:t>
      </w:r>
      <w:proofErr w:type="spellEnd"/>
      <w:r w:rsidRPr="00E84CD3">
        <w:t xml:space="preserve"> --</w:t>
      </w:r>
      <w:r w:rsidRPr="00103EFC">
        <w:t>debug</w:t>
      </w:r>
      <w:r w:rsidRPr="00E84CD3">
        <w:t xml:space="preserve"> </w:t>
      </w:r>
      <w:r w:rsidRPr="00103EFC">
        <w:t>generate</w:t>
      </w:r>
    </w:p>
    <w:p w14:paraId="39333728" w14:textId="77777777" w:rsidR="00925789" w:rsidRPr="00E84CD3" w:rsidRDefault="00925789" w:rsidP="00925789">
      <w:pPr>
        <w:pStyle w:val="a7"/>
      </w:pPr>
      <w:proofErr w:type="spellStart"/>
      <w:r w:rsidRPr="00103EFC">
        <w:t>sudo</w:t>
      </w:r>
      <w:proofErr w:type="spellEnd"/>
      <w:r w:rsidRPr="00E84CD3">
        <w:t xml:space="preserve"> </w:t>
      </w:r>
      <w:proofErr w:type="spellStart"/>
      <w:r w:rsidRPr="00103EFC">
        <w:t>netplan</w:t>
      </w:r>
      <w:proofErr w:type="spellEnd"/>
      <w:r w:rsidRPr="00E84CD3">
        <w:t xml:space="preserve"> </w:t>
      </w:r>
      <w:r w:rsidRPr="00103EFC">
        <w:t>apply</w:t>
      </w:r>
    </w:p>
    <w:p w14:paraId="003BAB13" w14:textId="5AA3E065" w:rsidR="00925789" w:rsidRPr="001318DA" w:rsidRDefault="00925789" w:rsidP="00931837">
      <w:pPr>
        <w:ind w:firstLine="708"/>
      </w:pPr>
      <w:r>
        <w:t xml:space="preserve">Проверьте правильность настроек и правильность выданных адресов командой </w:t>
      </w:r>
      <w:proofErr w:type="spellStart"/>
      <w:r w:rsidRPr="00925789">
        <w:rPr>
          <w:rStyle w:val="a8"/>
        </w:rPr>
        <w:t>ifconfig</w:t>
      </w:r>
      <w:proofErr w:type="spellEnd"/>
      <w:r w:rsidRPr="005E1F46">
        <w:t>.</w:t>
      </w:r>
    </w:p>
    <w:p w14:paraId="13F03CCA" w14:textId="4F612BCB" w:rsidR="00A60477" w:rsidRDefault="00A60477" w:rsidP="00925789">
      <w:pPr>
        <w:ind w:firstLine="708"/>
      </w:pPr>
      <w:r>
        <w:lastRenderedPageBreak/>
        <w:t xml:space="preserve">Командой </w:t>
      </w:r>
      <w:r w:rsidRPr="00A60477">
        <w:rPr>
          <w:rStyle w:val="a8"/>
        </w:rPr>
        <w:t>ping</w:t>
      </w:r>
      <w:r w:rsidRPr="00A60477">
        <w:t xml:space="preserve"> </w:t>
      </w:r>
      <w:r>
        <w:t>проверьте наличие связи между виртуальными машинами: убедитесь, что с клиентской системы есть доступ к серверу, но нет выхода в интернет или внешнюю сеть.</w:t>
      </w:r>
    </w:p>
    <w:p w14:paraId="36AC7AEB" w14:textId="28623EE6" w:rsidR="00925789" w:rsidRPr="007E410D" w:rsidRDefault="00925789" w:rsidP="00925789">
      <w:pPr>
        <w:ind w:firstLine="708"/>
      </w:pPr>
      <w:r w:rsidRPr="007E410D">
        <w:t xml:space="preserve">Разрешите в </w:t>
      </w:r>
      <w:r w:rsidRPr="007E410D">
        <w:rPr>
          <w:lang w:val="en-US"/>
        </w:rPr>
        <w:t>Linux</w:t>
      </w:r>
      <w:r w:rsidRPr="007E410D">
        <w:t xml:space="preserve"> пересылку пакетов, не предназначенных данному компьютеру.</w:t>
      </w:r>
      <w:r>
        <w:t xml:space="preserve"> Для этого о</w:t>
      </w:r>
      <w:r w:rsidRPr="007E410D">
        <w:t>ткройте в текстовом редакторе</w:t>
      </w:r>
      <w:r w:rsidRPr="005E1F46">
        <w:t xml:space="preserve"> </w:t>
      </w:r>
      <w:proofErr w:type="spellStart"/>
      <w:r>
        <w:rPr>
          <w:lang w:val="en-US"/>
        </w:rPr>
        <w:t>nano</w:t>
      </w:r>
      <w:proofErr w:type="spellEnd"/>
      <w:r w:rsidRPr="007E410D">
        <w:t xml:space="preserve"> файл /</w:t>
      </w:r>
      <w:proofErr w:type="spellStart"/>
      <w:r w:rsidRPr="007E410D">
        <w:t>etc</w:t>
      </w:r>
      <w:proofErr w:type="spellEnd"/>
      <w:r w:rsidRPr="007E410D">
        <w:t>/</w:t>
      </w:r>
      <w:proofErr w:type="spellStart"/>
      <w:r w:rsidRPr="007E410D">
        <w:t>sysctl.conf</w:t>
      </w:r>
      <w:proofErr w:type="spellEnd"/>
      <w:r w:rsidRPr="007E410D">
        <w:t xml:space="preserve"> с помощью команды:</w:t>
      </w:r>
    </w:p>
    <w:p w14:paraId="11F469CF" w14:textId="77777777" w:rsidR="00925789" w:rsidRPr="00866418" w:rsidRDefault="00925789" w:rsidP="00925789">
      <w:pPr>
        <w:pStyle w:val="a7"/>
        <w:rPr>
          <w:lang w:val="ru-RU"/>
        </w:rPr>
      </w:pPr>
      <w:proofErr w:type="spellStart"/>
      <w:r w:rsidRPr="007E410D">
        <w:t>sudo</w:t>
      </w:r>
      <w:proofErr w:type="spellEnd"/>
      <w:r w:rsidRPr="00866418">
        <w:rPr>
          <w:lang w:val="ru-RU"/>
        </w:rPr>
        <w:t xml:space="preserve"> </w:t>
      </w:r>
      <w:proofErr w:type="spellStart"/>
      <w:r>
        <w:t>nano</w:t>
      </w:r>
      <w:proofErr w:type="spellEnd"/>
      <w:r w:rsidRPr="00866418">
        <w:rPr>
          <w:lang w:val="ru-RU"/>
        </w:rPr>
        <w:t xml:space="preserve"> /</w:t>
      </w:r>
      <w:proofErr w:type="spellStart"/>
      <w:r w:rsidRPr="007E410D">
        <w:t>etc</w:t>
      </w:r>
      <w:proofErr w:type="spellEnd"/>
      <w:r w:rsidRPr="00866418">
        <w:rPr>
          <w:lang w:val="ru-RU"/>
        </w:rPr>
        <w:t>/</w:t>
      </w:r>
      <w:proofErr w:type="spellStart"/>
      <w:r w:rsidRPr="007E410D">
        <w:t>sysctl</w:t>
      </w:r>
      <w:proofErr w:type="spellEnd"/>
      <w:r w:rsidRPr="00866418">
        <w:rPr>
          <w:lang w:val="ru-RU"/>
        </w:rPr>
        <w:t>.</w:t>
      </w:r>
      <w:proofErr w:type="spellStart"/>
      <w:r w:rsidRPr="007E410D">
        <w:t>conf</w:t>
      </w:r>
      <w:proofErr w:type="spellEnd"/>
    </w:p>
    <w:p w14:paraId="688BD4E8" w14:textId="5073901E" w:rsidR="00925789" w:rsidRPr="007E410D" w:rsidRDefault="00925789" w:rsidP="00925789">
      <w:pPr>
        <w:ind w:firstLine="708"/>
      </w:pPr>
      <w:r w:rsidRPr="007E410D">
        <w:t>Найдите строку:</w:t>
      </w:r>
    </w:p>
    <w:p w14:paraId="5773B6A6" w14:textId="77777777" w:rsidR="00925789" w:rsidRPr="00866418" w:rsidRDefault="00925789" w:rsidP="00925789">
      <w:pPr>
        <w:pStyle w:val="a7"/>
        <w:rPr>
          <w:lang w:val="ru-RU"/>
        </w:rPr>
      </w:pPr>
      <w:r w:rsidRPr="00866418">
        <w:rPr>
          <w:lang w:val="ru-RU"/>
        </w:rPr>
        <w:t>#</w:t>
      </w:r>
      <w:proofErr w:type="gramStart"/>
      <w:r w:rsidRPr="007E410D">
        <w:t>net</w:t>
      </w:r>
      <w:r w:rsidRPr="00866418">
        <w:rPr>
          <w:lang w:val="ru-RU"/>
        </w:rPr>
        <w:t>.</w:t>
      </w:r>
      <w:proofErr w:type="spellStart"/>
      <w:r w:rsidRPr="007E410D">
        <w:t>ipv</w:t>
      </w:r>
      <w:proofErr w:type="spellEnd"/>
      <w:r w:rsidRPr="00866418">
        <w:rPr>
          <w:lang w:val="ru-RU"/>
        </w:rPr>
        <w:t>4.</w:t>
      </w:r>
      <w:proofErr w:type="spellStart"/>
      <w:r w:rsidRPr="007E410D">
        <w:t>ip</w:t>
      </w:r>
      <w:proofErr w:type="spellEnd"/>
      <w:proofErr w:type="gramEnd"/>
      <w:r w:rsidRPr="00866418">
        <w:rPr>
          <w:lang w:val="ru-RU"/>
        </w:rPr>
        <w:t>_</w:t>
      </w:r>
      <w:r w:rsidRPr="007E410D">
        <w:t>forward</w:t>
      </w:r>
      <w:r w:rsidRPr="00866418">
        <w:rPr>
          <w:lang w:val="ru-RU"/>
        </w:rPr>
        <w:t>=1</w:t>
      </w:r>
    </w:p>
    <w:p w14:paraId="0D32ED80" w14:textId="77777777" w:rsidR="00925789" w:rsidRPr="007E410D" w:rsidRDefault="00925789" w:rsidP="00925789">
      <w:r w:rsidRPr="007E410D">
        <w:tab/>
        <w:t xml:space="preserve">Уберите символ # в начале строки, чтобы </w:t>
      </w:r>
      <w:proofErr w:type="spellStart"/>
      <w:r w:rsidRPr="007E410D">
        <w:t>раскомментировать</w:t>
      </w:r>
      <w:proofErr w:type="spellEnd"/>
      <w:r w:rsidRPr="007E410D">
        <w:t xml:space="preserve"> её.</w:t>
      </w:r>
    </w:p>
    <w:p w14:paraId="75CE1041" w14:textId="77777777" w:rsidR="00925789" w:rsidRDefault="00925789" w:rsidP="00925789">
      <w:r w:rsidRPr="007E410D">
        <w:tab/>
      </w:r>
      <w:r>
        <w:t>Перезагрузите виртуальную машину командой:</w:t>
      </w:r>
    </w:p>
    <w:p w14:paraId="7D5275C3" w14:textId="1893EAFE" w:rsidR="00925789" w:rsidRPr="00051FF0" w:rsidRDefault="00051FF0" w:rsidP="00925789">
      <w:pPr>
        <w:pStyle w:val="a7"/>
        <w:rPr>
          <w:lang w:val="ru-RU"/>
        </w:rPr>
      </w:pPr>
      <w:r>
        <w:t>shutdown</w:t>
      </w:r>
      <w:r w:rsidRPr="006E05DF">
        <w:rPr>
          <w:lang w:val="ru-RU"/>
        </w:rPr>
        <w:t xml:space="preserve"> -</w:t>
      </w:r>
      <w:r>
        <w:t>r</w:t>
      </w:r>
      <w:r w:rsidRPr="006E05DF">
        <w:rPr>
          <w:lang w:val="ru-RU"/>
        </w:rPr>
        <w:t xml:space="preserve"> </w:t>
      </w:r>
      <w:r>
        <w:t>now</w:t>
      </w:r>
    </w:p>
    <w:p w14:paraId="5F7CA642" w14:textId="77777777" w:rsidR="00925789" w:rsidRPr="007E410D" w:rsidRDefault="00925789" w:rsidP="00925789">
      <w:pPr>
        <w:ind w:firstLine="708"/>
      </w:pPr>
      <w:r w:rsidRPr="007E410D">
        <w:t>Выполните команду для включения трансляции сетевых адресов (</w:t>
      </w:r>
      <w:r w:rsidRPr="007E410D">
        <w:rPr>
          <w:lang w:val="en-US"/>
        </w:rPr>
        <w:t>NAT</w:t>
      </w:r>
      <w:r w:rsidRPr="007E410D">
        <w:t>):</w:t>
      </w:r>
    </w:p>
    <w:p w14:paraId="4C032BE2" w14:textId="4470F7AE" w:rsidR="00925789" w:rsidRPr="007E410D" w:rsidRDefault="00925789" w:rsidP="00925789">
      <w:pPr>
        <w:pStyle w:val="a7"/>
      </w:pPr>
      <w:proofErr w:type="spellStart"/>
      <w:r>
        <w:t>sudo</w:t>
      </w:r>
      <w:proofErr w:type="spellEnd"/>
      <w:r>
        <w:t xml:space="preserve"> </w:t>
      </w:r>
      <w:proofErr w:type="spellStart"/>
      <w:r w:rsidRPr="007E410D">
        <w:t>iptables</w:t>
      </w:r>
      <w:proofErr w:type="spellEnd"/>
      <w:r w:rsidRPr="007E410D">
        <w:t xml:space="preserve"> -t </w:t>
      </w:r>
      <w:proofErr w:type="spellStart"/>
      <w:r w:rsidRPr="007E410D">
        <w:t>nat</w:t>
      </w:r>
      <w:proofErr w:type="spellEnd"/>
      <w:r w:rsidRPr="007E410D">
        <w:t xml:space="preserve"> -A POSTROUTING -o e</w:t>
      </w:r>
      <w:r>
        <w:t>np</w:t>
      </w:r>
      <w:r w:rsidRPr="007E410D">
        <w:t>0</w:t>
      </w:r>
      <w:r>
        <w:t>s</w:t>
      </w:r>
      <w:r w:rsidRPr="00925789">
        <w:t>3</w:t>
      </w:r>
      <w:r w:rsidRPr="007E410D">
        <w:t xml:space="preserve"> -j MASQUERADE</w:t>
      </w:r>
    </w:p>
    <w:p w14:paraId="30B76B3F" w14:textId="165798A0" w:rsidR="00925789" w:rsidRPr="007E410D" w:rsidRDefault="00925789" w:rsidP="00925789">
      <w:pPr>
        <w:ind w:firstLine="708"/>
      </w:pPr>
      <w:r>
        <w:t>г</w:t>
      </w:r>
      <w:r w:rsidRPr="007E410D">
        <w:t xml:space="preserve">де </w:t>
      </w:r>
      <w:proofErr w:type="spellStart"/>
      <w:r w:rsidRPr="007E410D">
        <w:rPr>
          <w:lang w:val="en-US"/>
        </w:rPr>
        <w:t>e</w:t>
      </w:r>
      <w:r>
        <w:rPr>
          <w:lang w:val="en-US"/>
        </w:rPr>
        <w:t>np</w:t>
      </w:r>
      <w:proofErr w:type="spellEnd"/>
      <w:r w:rsidRPr="003203D7">
        <w:t>0</w:t>
      </w:r>
      <w:r>
        <w:rPr>
          <w:lang w:val="en-US"/>
        </w:rPr>
        <w:t>s</w:t>
      </w:r>
      <w:r>
        <w:t>3</w:t>
      </w:r>
      <w:r w:rsidRPr="007E410D">
        <w:t xml:space="preserve"> — название</w:t>
      </w:r>
      <w:r w:rsidRPr="003203D7">
        <w:t xml:space="preserve"> </w:t>
      </w:r>
      <w:r>
        <w:t>внешнего</w:t>
      </w:r>
      <w:r w:rsidRPr="007E410D">
        <w:t xml:space="preserve"> интерфейса, через который осуществляется </w:t>
      </w:r>
      <w:r>
        <w:t xml:space="preserve">выход </w:t>
      </w:r>
      <w:r w:rsidRPr="007E410D">
        <w:t>в интернет.</w:t>
      </w:r>
    </w:p>
    <w:p w14:paraId="0E17E4D9" w14:textId="67BEE52A" w:rsidR="001318DA" w:rsidRPr="00A60477" w:rsidRDefault="007D7DE9" w:rsidP="00931837">
      <w:pPr>
        <w:ind w:firstLine="708"/>
      </w:pPr>
      <w:r>
        <w:t>Н</w:t>
      </w:r>
      <w:r w:rsidR="00A60477">
        <w:t xml:space="preserve">а виртуальной машине с </w:t>
      </w:r>
      <w:proofErr w:type="spellStart"/>
      <w:r w:rsidR="00A60477">
        <w:t>декстопной</w:t>
      </w:r>
      <w:proofErr w:type="spellEnd"/>
      <w:r w:rsidR="00A60477">
        <w:t xml:space="preserve"> версией </w:t>
      </w:r>
      <w:r w:rsidR="00A60477">
        <w:rPr>
          <w:lang w:val="en-US"/>
        </w:rPr>
        <w:t>Linux</w:t>
      </w:r>
      <w:r>
        <w:t xml:space="preserve"> откройте браузер и зайдите на какой-либо сайт, например, </w:t>
      </w:r>
      <w:proofErr w:type="spellStart"/>
      <w:r>
        <w:rPr>
          <w:lang w:val="en-US"/>
        </w:rPr>
        <w:t>donstu</w:t>
      </w:r>
      <w:proofErr w:type="spellEnd"/>
      <w:r w:rsidRPr="007D7DE9">
        <w:t>.</w:t>
      </w:r>
      <w:proofErr w:type="spellStart"/>
      <w:r>
        <w:rPr>
          <w:lang w:val="en-US"/>
        </w:rPr>
        <w:t>ru</w:t>
      </w:r>
      <w:proofErr w:type="spellEnd"/>
      <w:r>
        <w:t>,</w:t>
      </w:r>
      <w:r w:rsidR="00A60477">
        <w:t xml:space="preserve"> чтобы убедиться в наличии выхода в интернет.</w:t>
      </w:r>
    </w:p>
    <w:p w14:paraId="5BADD40A" w14:textId="77777777" w:rsidR="00925789" w:rsidRPr="001318DA" w:rsidRDefault="00925789" w:rsidP="00931837">
      <w:pPr>
        <w:ind w:firstLine="708"/>
      </w:pPr>
    </w:p>
    <w:p w14:paraId="6E69A116" w14:textId="77777777" w:rsidR="00A652B3" w:rsidRPr="00B478AD" w:rsidRDefault="00A652B3" w:rsidP="00931837">
      <w:pPr>
        <w:ind w:firstLine="708"/>
        <w:rPr>
          <w:u w:val="single"/>
          <w:lang w:val="en-US"/>
        </w:rPr>
      </w:pPr>
      <w:r w:rsidRPr="00A652B3">
        <w:rPr>
          <w:u w:val="single"/>
        </w:rPr>
        <w:t>3 Доступ из внешней сети во внутреннюю через</w:t>
      </w:r>
      <w:r w:rsidRPr="00B478AD">
        <w:rPr>
          <w:u w:val="single"/>
          <w:lang w:val="en-US"/>
        </w:rPr>
        <w:t xml:space="preserve"> </w:t>
      </w:r>
      <w:r w:rsidRPr="00A652B3">
        <w:rPr>
          <w:u w:val="single"/>
          <w:lang w:val="en-US"/>
        </w:rPr>
        <w:t>Linux</w:t>
      </w:r>
      <w:r w:rsidRPr="00B478AD">
        <w:rPr>
          <w:u w:val="single"/>
          <w:lang w:val="en-US"/>
        </w:rPr>
        <w:t>-</w:t>
      </w:r>
      <w:r>
        <w:rPr>
          <w:u w:val="single"/>
        </w:rPr>
        <w:t>шлюз</w:t>
      </w:r>
      <w:r w:rsidR="00244029" w:rsidRPr="00B478AD">
        <w:rPr>
          <w:u w:val="single"/>
          <w:lang w:val="en-US"/>
        </w:rPr>
        <w:t>.</w:t>
      </w:r>
    </w:p>
    <w:p w14:paraId="6555BC4E" w14:textId="6BE0F25C" w:rsidR="00A652B3" w:rsidRDefault="00B478AD" w:rsidP="00931837">
      <w:pPr>
        <w:ind w:firstLine="708"/>
      </w:pPr>
      <w:r>
        <w:t xml:space="preserve">Установите на виртуальную машину с </w:t>
      </w:r>
      <w:proofErr w:type="spellStart"/>
      <w:r>
        <w:t>десктопной</w:t>
      </w:r>
      <w:proofErr w:type="spellEnd"/>
      <w:r>
        <w:t xml:space="preserve"> версией </w:t>
      </w:r>
      <w:r>
        <w:rPr>
          <w:lang w:val="en-US"/>
        </w:rPr>
        <w:t>Linux</w:t>
      </w:r>
      <w:r>
        <w:t xml:space="preserve"> </w:t>
      </w:r>
      <w:r>
        <w:rPr>
          <w:lang w:val="en-US"/>
        </w:rPr>
        <w:t>HTTP</w:t>
      </w:r>
      <w:r w:rsidRPr="00B478AD">
        <w:t>-</w:t>
      </w:r>
      <w:r>
        <w:t xml:space="preserve">сервер </w:t>
      </w:r>
      <w:proofErr w:type="spellStart"/>
      <w:r>
        <w:rPr>
          <w:lang w:val="en-US"/>
        </w:rPr>
        <w:t>lighttpd</w:t>
      </w:r>
      <w:proofErr w:type="spellEnd"/>
      <w:r w:rsidRPr="00B478AD">
        <w:t>:</w:t>
      </w:r>
    </w:p>
    <w:p w14:paraId="2FBEB69F" w14:textId="7BBC5411" w:rsidR="00B478AD" w:rsidRPr="00B478AD" w:rsidRDefault="00B478AD" w:rsidP="00B478AD">
      <w:pPr>
        <w:pStyle w:val="a7"/>
        <w:rPr>
          <w:lang w:val="ru-RU"/>
        </w:rPr>
      </w:pPr>
      <w:proofErr w:type="spellStart"/>
      <w:r>
        <w:t>sudo</w:t>
      </w:r>
      <w:proofErr w:type="spellEnd"/>
      <w:r w:rsidRPr="00B478AD">
        <w:rPr>
          <w:lang w:val="ru-RU"/>
        </w:rPr>
        <w:t xml:space="preserve"> </w:t>
      </w:r>
      <w:r>
        <w:t>apt</w:t>
      </w:r>
      <w:r w:rsidRPr="00B478AD">
        <w:rPr>
          <w:lang w:val="ru-RU"/>
        </w:rPr>
        <w:t xml:space="preserve"> </w:t>
      </w:r>
      <w:r>
        <w:t>install</w:t>
      </w:r>
      <w:r w:rsidRPr="00B478AD">
        <w:rPr>
          <w:lang w:val="ru-RU"/>
        </w:rPr>
        <w:t xml:space="preserve"> </w:t>
      </w:r>
      <w:proofErr w:type="spellStart"/>
      <w:r>
        <w:t>lighttpd</w:t>
      </w:r>
      <w:proofErr w:type="spellEnd"/>
    </w:p>
    <w:p w14:paraId="4C89C1FE" w14:textId="4F2E0C29" w:rsidR="007C7D37" w:rsidRPr="00B478AD" w:rsidRDefault="00B478AD" w:rsidP="00931837">
      <w:pPr>
        <w:ind w:firstLine="708"/>
      </w:pPr>
      <w:r>
        <w:t xml:space="preserve">В </w:t>
      </w:r>
      <w:r>
        <w:rPr>
          <w:lang w:val="en-US"/>
        </w:rPr>
        <w:t>Ubuntu</w:t>
      </w:r>
      <w:r w:rsidRPr="00B478AD">
        <w:t xml:space="preserve"> </w:t>
      </w:r>
      <w:r>
        <w:rPr>
          <w:lang w:val="en-US"/>
        </w:rPr>
        <w:t>Server</w:t>
      </w:r>
      <w:r w:rsidRPr="00B478AD">
        <w:t xml:space="preserve"> </w:t>
      </w:r>
      <w:r>
        <w:t>включите перенаправление портов:</w:t>
      </w:r>
    </w:p>
    <w:p w14:paraId="578FA295" w14:textId="10378557" w:rsidR="007C7D37" w:rsidRDefault="00B478AD" w:rsidP="00B478AD">
      <w:pPr>
        <w:pStyle w:val="a7"/>
      </w:pPr>
      <w:proofErr w:type="spellStart"/>
      <w:r>
        <w:t>sudo</w:t>
      </w:r>
      <w:proofErr w:type="spellEnd"/>
      <w:r>
        <w:t xml:space="preserve"> </w:t>
      </w:r>
      <w:proofErr w:type="spellStart"/>
      <w:r>
        <w:t>iptables</w:t>
      </w:r>
      <w:proofErr w:type="spellEnd"/>
      <w:r>
        <w:t xml:space="preserve"> -t </w:t>
      </w:r>
      <w:proofErr w:type="spellStart"/>
      <w:r>
        <w:t>nat</w:t>
      </w:r>
      <w:proofErr w:type="spellEnd"/>
      <w:r>
        <w:t xml:space="preserve"> -A PREROUTING -</w:t>
      </w:r>
      <w:proofErr w:type="spellStart"/>
      <w:r>
        <w:t>i</w:t>
      </w:r>
      <w:proofErr w:type="spellEnd"/>
      <w:r>
        <w:t xml:space="preserve"> enp0s3 -p </w:t>
      </w:r>
      <w:proofErr w:type="spellStart"/>
      <w:r>
        <w:t>tcp</w:t>
      </w:r>
      <w:proofErr w:type="spellEnd"/>
      <w:r>
        <w:t xml:space="preserve"> --</w:t>
      </w:r>
      <w:proofErr w:type="spellStart"/>
      <w:r>
        <w:t>dport</w:t>
      </w:r>
      <w:proofErr w:type="spellEnd"/>
      <w:r>
        <w:t xml:space="preserve"> 80 -j DNAT --to-destination 172.16.0.2:80</w:t>
      </w:r>
    </w:p>
    <w:p w14:paraId="3D030C5C" w14:textId="74EE3B24" w:rsidR="00B478AD" w:rsidRDefault="00B478AD" w:rsidP="00B478AD">
      <w:pPr>
        <w:ind w:left="2800" w:hanging="2092"/>
      </w:pPr>
      <w:r>
        <w:t xml:space="preserve">где 172.16.0.2 — адрес виртуальной машины с </w:t>
      </w:r>
      <w:proofErr w:type="spellStart"/>
      <w:r>
        <w:t>десктопной</w:t>
      </w:r>
      <w:proofErr w:type="spellEnd"/>
      <w:r>
        <w:t xml:space="preserve"> версией </w:t>
      </w:r>
      <w:r>
        <w:rPr>
          <w:lang w:val="en-US"/>
        </w:rPr>
        <w:t>Linux</w:t>
      </w:r>
      <w:r w:rsidRPr="00B478AD">
        <w:t xml:space="preserve"> </w:t>
      </w:r>
      <w:r>
        <w:t>во внутренней сети;</w:t>
      </w:r>
    </w:p>
    <w:p w14:paraId="06490791" w14:textId="26F83747" w:rsidR="00B478AD" w:rsidRDefault="00B478AD" w:rsidP="00931837">
      <w:pPr>
        <w:ind w:firstLine="708"/>
      </w:pPr>
      <w:r>
        <w:t xml:space="preserve">80 — порт, прослушиваемый </w:t>
      </w:r>
      <w:r>
        <w:rPr>
          <w:lang w:val="en-US"/>
        </w:rPr>
        <w:t>HTTP</w:t>
      </w:r>
      <w:r w:rsidRPr="00B478AD">
        <w:t>-</w:t>
      </w:r>
      <w:r>
        <w:t>сервером (стандартный).</w:t>
      </w:r>
    </w:p>
    <w:p w14:paraId="5B04245D" w14:textId="77D8818E" w:rsidR="007C7D37" w:rsidRDefault="00B478AD" w:rsidP="00931837">
      <w:pPr>
        <w:ind w:firstLine="708"/>
      </w:pPr>
      <w:r>
        <w:lastRenderedPageBreak/>
        <w:t xml:space="preserve">В браузере на каком-либо внешнем компьютере (не на одной их виртуальных машин, используемых в работе) введите адрес внешнего интерфейса </w:t>
      </w:r>
      <w:r>
        <w:rPr>
          <w:lang w:val="en-US"/>
        </w:rPr>
        <w:t>Ubuntu</w:t>
      </w:r>
      <w:r w:rsidRPr="00B478AD">
        <w:t xml:space="preserve"> </w:t>
      </w:r>
      <w:r>
        <w:rPr>
          <w:lang w:val="en-US"/>
        </w:rPr>
        <w:t>Server</w:t>
      </w:r>
      <w:r w:rsidRPr="00B478AD">
        <w:t xml:space="preserve"> </w:t>
      </w:r>
      <w:r>
        <w:t xml:space="preserve">и убедитесь, что открывается стартовая страница </w:t>
      </w:r>
      <w:proofErr w:type="spellStart"/>
      <w:r>
        <w:rPr>
          <w:lang w:val="en-US"/>
        </w:rPr>
        <w:t>lighttpd</w:t>
      </w:r>
      <w:proofErr w:type="spellEnd"/>
      <w:r w:rsidRPr="00B478AD">
        <w:t>.</w:t>
      </w:r>
    </w:p>
    <w:p w14:paraId="47EF252A" w14:textId="2ACA31E2" w:rsidR="00B478AD" w:rsidRPr="00B478AD" w:rsidRDefault="00B478AD" w:rsidP="00B478AD">
      <w:pPr>
        <w:jc w:val="center"/>
      </w:pPr>
      <w:r>
        <w:rPr>
          <w:noProof/>
          <w:lang w:eastAsia="ru-RU"/>
        </w:rPr>
        <w:drawing>
          <wp:inline distT="0" distB="0" distL="0" distR="0" wp14:anchorId="024237BE" wp14:editId="68554879">
            <wp:extent cx="6296660" cy="3738880"/>
            <wp:effectExtent l="0" t="0" r="889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6660" cy="373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D1B2E4" w14:textId="77777777" w:rsidR="00A1164F" w:rsidRPr="00A1164F" w:rsidRDefault="00A1164F" w:rsidP="00AB75F9"/>
    <w:p w14:paraId="11C88ADB" w14:textId="77777777" w:rsidR="00AB75F9" w:rsidRPr="00AB75F9" w:rsidRDefault="00AB75F9" w:rsidP="00AB75F9">
      <w:pPr>
        <w:jc w:val="center"/>
        <w:rPr>
          <w:b/>
        </w:rPr>
      </w:pPr>
      <w:r w:rsidRPr="00AB75F9">
        <w:rPr>
          <w:b/>
        </w:rPr>
        <w:t>Контрольные вопросы</w:t>
      </w:r>
    </w:p>
    <w:p w14:paraId="5583A59C" w14:textId="4D734A1B" w:rsidR="00AB75F9" w:rsidRDefault="00B478AD" w:rsidP="00AB75F9">
      <w:pPr>
        <w:pStyle w:val="a3"/>
        <w:numPr>
          <w:ilvl w:val="0"/>
          <w:numId w:val="1"/>
        </w:numPr>
        <w:ind w:left="993"/>
      </w:pPr>
      <w:r>
        <w:t xml:space="preserve">Что такое шлюз </w:t>
      </w:r>
      <w:proofErr w:type="spellStart"/>
      <w:r>
        <w:t>по-умолчанию</w:t>
      </w:r>
      <w:proofErr w:type="spellEnd"/>
      <w:r>
        <w:t>?</w:t>
      </w:r>
    </w:p>
    <w:p w14:paraId="36753866" w14:textId="75526AD8" w:rsidR="00AB75F9" w:rsidRDefault="004249D9" w:rsidP="00AB75F9">
      <w:pPr>
        <w:pStyle w:val="a3"/>
        <w:numPr>
          <w:ilvl w:val="0"/>
          <w:numId w:val="1"/>
        </w:numPr>
        <w:ind w:left="993"/>
      </w:pPr>
      <w:r>
        <w:t xml:space="preserve">Что такое </w:t>
      </w:r>
      <w:r>
        <w:rPr>
          <w:lang w:val="en-US"/>
        </w:rPr>
        <w:t>NAT</w:t>
      </w:r>
      <w:r w:rsidR="00AB75F9">
        <w:t>?</w:t>
      </w:r>
      <w:r w:rsidRPr="004249D9">
        <w:t xml:space="preserve"> </w:t>
      </w:r>
      <w:r>
        <w:t>Как он работает?</w:t>
      </w:r>
    </w:p>
    <w:p w14:paraId="75D9DB0C" w14:textId="0AFF18BF" w:rsidR="004249D9" w:rsidRDefault="004249D9" w:rsidP="00AB75F9">
      <w:pPr>
        <w:pStyle w:val="a3"/>
        <w:numPr>
          <w:ilvl w:val="0"/>
          <w:numId w:val="1"/>
        </w:numPr>
        <w:ind w:left="993"/>
      </w:pPr>
      <w:r>
        <w:t>Что такое внутренняя сеть и внешняя сеть? Как определить, какая сеть внутренняя, а какая внешняя?</w:t>
      </w:r>
    </w:p>
    <w:p w14:paraId="11FAC4E2" w14:textId="371680A7" w:rsidR="004249D9" w:rsidRDefault="004249D9" w:rsidP="00AB75F9">
      <w:pPr>
        <w:pStyle w:val="a3"/>
        <w:numPr>
          <w:ilvl w:val="0"/>
          <w:numId w:val="1"/>
        </w:numPr>
        <w:ind w:left="993"/>
      </w:pPr>
      <w:r>
        <w:t>Что такое порт?</w:t>
      </w:r>
    </w:p>
    <w:p w14:paraId="4A017C04" w14:textId="77650D8F" w:rsidR="007E410D" w:rsidRDefault="004249D9" w:rsidP="00AB75F9">
      <w:pPr>
        <w:pStyle w:val="a3"/>
        <w:numPr>
          <w:ilvl w:val="0"/>
          <w:numId w:val="1"/>
        </w:numPr>
        <w:ind w:left="993"/>
      </w:pPr>
      <w:r>
        <w:t>Для чего применяется перенаправление портов</w:t>
      </w:r>
      <w:r w:rsidR="007E410D">
        <w:t>?</w:t>
      </w:r>
      <w:r>
        <w:t xml:space="preserve"> Как оно работает?</w:t>
      </w:r>
    </w:p>
    <w:p w14:paraId="7AC60D4C" w14:textId="7D70528A" w:rsidR="004249D9" w:rsidRDefault="004249D9" w:rsidP="00AB75F9">
      <w:pPr>
        <w:pStyle w:val="a3"/>
        <w:numPr>
          <w:ilvl w:val="0"/>
          <w:numId w:val="1"/>
        </w:numPr>
        <w:ind w:left="993"/>
      </w:pPr>
      <w:r>
        <w:t>Перечислите диапазоны частных адресов. Что будет, если использовать во внутренней сети адрес не из диапазона частных?</w:t>
      </w:r>
    </w:p>
    <w:sectPr w:rsidR="004249D9" w:rsidSect="00AB75F9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9673E18"/>
    <w:multiLevelType w:val="hybridMultilevel"/>
    <w:tmpl w:val="A18026B2"/>
    <w:lvl w:ilvl="0" w:tplc="E138CE80">
      <w:start w:val="1"/>
      <w:numFmt w:val="decimal"/>
      <w:lvlText w:val="%1."/>
      <w:lvlJc w:val="right"/>
      <w:pPr>
        <w:ind w:left="1428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" w15:restartNumberingAfterBreak="0">
    <w:nsid w:val="33EF0569"/>
    <w:multiLevelType w:val="hybridMultilevel"/>
    <w:tmpl w:val="664E1C7E"/>
    <w:lvl w:ilvl="0" w:tplc="A4829C9A">
      <w:start w:val="1"/>
      <w:numFmt w:val="bullet"/>
      <w:lvlText w:val="—"/>
      <w:lvlJc w:val="left"/>
      <w:pPr>
        <w:ind w:left="1428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" w15:restartNumberingAfterBreak="0">
    <w:nsid w:val="34351D57"/>
    <w:multiLevelType w:val="hybridMultilevel"/>
    <w:tmpl w:val="9A20296A"/>
    <w:lvl w:ilvl="0" w:tplc="8F483166">
      <w:start w:val="1"/>
      <w:numFmt w:val="bullet"/>
      <w:lvlText w:val="—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015756B"/>
    <w:multiLevelType w:val="hybridMultilevel"/>
    <w:tmpl w:val="D9CACE32"/>
    <w:lvl w:ilvl="0" w:tplc="8F483166">
      <w:start w:val="1"/>
      <w:numFmt w:val="bullet"/>
      <w:lvlText w:val="—"/>
      <w:lvlJc w:val="left"/>
      <w:pPr>
        <w:ind w:left="1428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" w15:restartNumberingAfterBreak="0">
    <w:nsid w:val="587D6CB9"/>
    <w:multiLevelType w:val="hybridMultilevel"/>
    <w:tmpl w:val="7D0CC16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18E4EFA"/>
    <w:multiLevelType w:val="hybridMultilevel"/>
    <w:tmpl w:val="2854A3D8"/>
    <w:lvl w:ilvl="0" w:tplc="8F483166">
      <w:start w:val="1"/>
      <w:numFmt w:val="bullet"/>
      <w:lvlText w:val="—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1961090"/>
    <w:multiLevelType w:val="hybridMultilevel"/>
    <w:tmpl w:val="35C4E940"/>
    <w:lvl w:ilvl="0" w:tplc="8F483166">
      <w:start w:val="1"/>
      <w:numFmt w:val="bullet"/>
      <w:lvlText w:val="—"/>
      <w:lvlJc w:val="left"/>
      <w:pPr>
        <w:ind w:left="1713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7" w15:restartNumberingAfterBreak="0">
    <w:nsid w:val="636A26E9"/>
    <w:multiLevelType w:val="hybridMultilevel"/>
    <w:tmpl w:val="F29E2130"/>
    <w:lvl w:ilvl="0" w:tplc="8F483166">
      <w:start w:val="1"/>
      <w:numFmt w:val="bullet"/>
      <w:lvlText w:val="—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DEA7994"/>
    <w:multiLevelType w:val="hybridMultilevel"/>
    <w:tmpl w:val="0F7693DA"/>
    <w:lvl w:ilvl="0" w:tplc="8F483166">
      <w:start w:val="1"/>
      <w:numFmt w:val="bullet"/>
      <w:lvlText w:val="—"/>
      <w:lvlJc w:val="left"/>
      <w:pPr>
        <w:ind w:left="1428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0"/>
  </w:num>
  <w:num w:numId="3">
    <w:abstractNumId w:val="3"/>
  </w:num>
  <w:num w:numId="4">
    <w:abstractNumId w:val="5"/>
  </w:num>
  <w:num w:numId="5">
    <w:abstractNumId w:val="8"/>
  </w:num>
  <w:num w:numId="6">
    <w:abstractNumId w:val="7"/>
  </w:num>
  <w:num w:numId="7">
    <w:abstractNumId w:val="6"/>
  </w:num>
  <w:num w:numId="8">
    <w:abstractNumId w:val="2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D17A9"/>
    <w:rsid w:val="0001005D"/>
    <w:rsid w:val="00014CF2"/>
    <w:rsid w:val="00021406"/>
    <w:rsid w:val="00030469"/>
    <w:rsid w:val="00032273"/>
    <w:rsid w:val="000455DB"/>
    <w:rsid w:val="00051FF0"/>
    <w:rsid w:val="000741E7"/>
    <w:rsid w:val="000B65F6"/>
    <w:rsid w:val="001163B0"/>
    <w:rsid w:val="001318DA"/>
    <w:rsid w:val="001B1F7E"/>
    <w:rsid w:val="00226E76"/>
    <w:rsid w:val="00244029"/>
    <w:rsid w:val="00251E4B"/>
    <w:rsid w:val="002578E6"/>
    <w:rsid w:val="00276BD1"/>
    <w:rsid w:val="002B34D1"/>
    <w:rsid w:val="002D6FB9"/>
    <w:rsid w:val="002F2205"/>
    <w:rsid w:val="003030C4"/>
    <w:rsid w:val="00314970"/>
    <w:rsid w:val="003203D7"/>
    <w:rsid w:val="00320D57"/>
    <w:rsid w:val="003250C8"/>
    <w:rsid w:val="00356AEF"/>
    <w:rsid w:val="003666EA"/>
    <w:rsid w:val="003B3906"/>
    <w:rsid w:val="003B3AF3"/>
    <w:rsid w:val="003C4854"/>
    <w:rsid w:val="003D754B"/>
    <w:rsid w:val="003F5862"/>
    <w:rsid w:val="003F704E"/>
    <w:rsid w:val="00403631"/>
    <w:rsid w:val="004249D9"/>
    <w:rsid w:val="00424F40"/>
    <w:rsid w:val="00425348"/>
    <w:rsid w:val="004357F4"/>
    <w:rsid w:val="00442B4C"/>
    <w:rsid w:val="00450681"/>
    <w:rsid w:val="00464FD0"/>
    <w:rsid w:val="004768BC"/>
    <w:rsid w:val="00483AEA"/>
    <w:rsid w:val="004D1652"/>
    <w:rsid w:val="004F2ACA"/>
    <w:rsid w:val="004F503C"/>
    <w:rsid w:val="005036E0"/>
    <w:rsid w:val="005405B5"/>
    <w:rsid w:val="005702B3"/>
    <w:rsid w:val="005916E5"/>
    <w:rsid w:val="005A5E41"/>
    <w:rsid w:val="005B0E1E"/>
    <w:rsid w:val="005C7E5F"/>
    <w:rsid w:val="005D11B8"/>
    <w:rsid w:val="005E1F46"/>
    <w:rsid w:val="006378C6"/>
    <w:rsid w:val="00697BB1"/>
    <w:rsid w:val="006B23BE"/>
    <w:rsid w:val="006B66FA"/>
    <w:rsid w:val="006E05DF"/>
    <w:rsid w:val="0070708F"/>
    <w:rsid w:val="0071493C"/>
    <w:rsid w:val="007A61F0"/>
    <w:rsid w:val="007C00E3"/>
    <w:rsid w:val="007C7D37"/>
    <w:rsid w:val="007D7DE9"/>
    <w:rsid w:val="007E410D"/>
    <w:rsid w:val="007E655D"/>
    <w:rsid w:val="0080292A"/>
    <w:rsid w:val="00807ACB"/>
    <w:rsid w:val="008265A4"/>
    <w:rsid w:val="00866418"/>
    <w:rsid w:val="008D2193"/>
    <w:rsid w:val="008F50B0"/>
    <w:rsid w:val="00916E5E"/>
    <w:rsid w:val="00925789"/>
    <w:rsid w:val="00931837"/>
    <w:rsid w:val="00955622"/>
    <w:rsid w:val="0098728C"/>
    <w:rsid w:val="00990150"/>
    <w:rsid w:val="009D7732"/>
    <w:rsid w:val="009E05AA"/>
    <w:rsid w:val="00A1164F"/>
    <w:rsid w:val="00A17E06"/>
    <w:rsid w:val="00A30548"/>
    <w:rsid w:val="00A45423"/>
    <w:rsid w:val="00A60477"/>
    <w:rsid w:val="00A652B3"/>
    <w:rsid w:val="00AA05FE"/>
    <w:rsid w:val="00AB0DDE"/>
    <w:rsid w:val="00AB75F9"/>
    <w:rsid w:val="00AF370A"/>
    <w:rsid w:val="00AF6755"/>
    <w:rsid w:val="00B230A6"/>
    <w:rsid w:val="00B325C2"/>
    <w:rsid w:val="00B4461F"/>
    <w:rsid w:val="00B478AD"/>
    <w:rsid w:val="00B66E8A"/>
    <w:rsid w:val="00B82E22"/>
    <w:rsid w:val="00BA3FC7"/>
    <w:rsid w:val="00BB409A"/>
    <w:rsid w:val="00BD17A9"/>
    <w:rsid w:val="00BE6D56"/>
    <w:rsid w:val="00CA0057"/>
    <w:rsid w:val="00CA67AA"/>
    <w:rsid w:val="00CB0535"/>
    <w:rsid w:val="00CD6DDE"/>
    <w:rsid w:val="00CF3B75"/>
    <w:rsid w:val="00D072C3"/>
    <w:rsid w:val="00DB723D"/>
    <w:rsid w:val="00DF06E9"/>
    <w:rsid w:val="00E23A1F"/>
    <w:rsid w:val="00E47589"/>
    <w:rsid w:val="00E60867"/>
    <w:rsid w:val="00E67424"/>
    <w:rsid w:val="00E84CD3"/>
    <w:rsid w:val="00EA543D"/>
    <w:rsid w:val="00EB261D"/>
    <w:rsid w:val="00EB6B76"/>
    <w:rsid w:val="00EC6F8F"/>
    <w:rsid w:val="00ED4806"/>
    <w:rsid w:val="00F839FA"/>
    <w:rsid w:val="00FA484E"/>
    <w:rsid w:val="00FC3DF1"/>
    <w:rsid w:val="00FE55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20D0346"/>
  <w15:chartTrackingRefBased/>
  <w15:docId w15:val="{8FCF8588-8B4E-463A-A5DB-A754D7DFE3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B75F9"/>
    <w:pPr>
      <w:spacing w:after="120" w:line="300" w:lineRule="auto"/>
      <w:jc w:val="both"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B75F9"/>
    <w:pPr>
      <w:ind w:left="720"/>
      <w:contextualSpacing/>
    </w:pPr>
  </w:style>
  <w:style w:type="table" w:styleId="a4">
    <w:name w:val="Table Grid"/>
    <w:basedOn w:val="a1"/>
    <w:uiPriority w:val="39"/>
    <w:rsid w:val="003D754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5">
    <w:name w:val="Код"/>
    <w:basedOn w:val="a"/>
    <w:link w:val="a6"/>
    <w:qFormat/>
    <w:rsid w:val="003666EA"/>
    <w:pPr>
      <w:ind w:firstLine="708"/>
    </w:pPr>
    <w:rPr>
      <w:rFonts w:ascii="Consolas" w:hAnsi="Consolas"/>
      <w:sz w:val="26"/>
      <w:szCs w:val="26"/>
      <w:lang w:val="en-US"/>
    </w:rPr>
  </w:style>
  <w:style w:type="character" w:customStyle="1" w:styleId="a6">
    <w:name w:val="Код Знак"/>
    <w:basedOn w:val="a0"/>
    <w:link w:val="a5"/>
    <w:rsid w:val="003666EA"/>
    <w:rPr>
      <w:rFonts w:ascii="Consolas" w:hAnsi="Consolas"/>
      <w:sz w:val="26"/>
      <w:szCs w:val="26"/>
      <w:lang w:val="en-US"/>
    </w:rPr>
  </w:style>
  <w:style w:type="paragraph" w:customStyle="1" w:styleId="a7">
    <w:name w:val="Команда"/>
    <w:basedOn w:val="a"/>
    <w:link w:val="a8"/>
    <w:qFormat/>
    <w:rsid w:val="00925789"/>
    <w:pPr>
      <w:ind w:firstLine="708"/>
    </w:pPr>
    <w:rPr>
      <w:rFonts w:ascii="Courier New" w:hAnsi="Courier New" w:cs="Courier New"/>
      <w:sz w:val="26"/>
      <w:szCs w:val="26"/>
      <w:lang w:val="en-US"/>
    </w:rPr>
  </w:style>
  <w:style w:type="character" w:customStyle="1" w:styleId="a8">
    <w:name w:val="Команда Знак"/>
    <w:basedOn w:val="a0"/>
    <w:link w:val="a7"/>
    <w:rsid w:val="00925789"/>
    <w:rPr>
      <w:rFonts w:ascii="Courier New" w:hAnsi="Courier New" w:cs="Courier New"/>
      <w:sz w:val="26"/>
      <w:szCs w:val="26"/>
      <w:lang w:val="en-US"/>
    </w:rPr>
  </w:style>
  <w:style w:type="character" w:styleId="a9">
    <w:name w:val="annotation reference"/>
    <w:basedOn w:val="a0"/>
    <w:uiPriority w:val="99"/>
    <w:semiHidden/>
    <w:unhideWhenUsed/>
    <w:rsid w:val="00B478AD"/>
    <w:rPr>
      <w:sz w:val="16"/>
      <w:szCs w:val="16"/>
    </w:rPr>
  </w:style>
  <w:style w:type="paragraph" w:styleId="aa">
    <w:name w:val="annotation text"/>
    <w:basedOn w:val="a"/>
    <w:link w:val="ab"/>
    <w:uiPriority w:val="99"/>
    <w:semiHidden/>
    <w:unhideWhenUsed/>
    <w:rsid w:val="00B478AD"/>
    <w:pPr>
      <w:spacing w:line="240" w:lineRule="auto"/>
    </w:pPr>
    <w:rPr>
      <w:sz w:val="20"/>
      <w:szCs w:val="20"/>
    </w:rPr>
  </w:style>
  <w:style w:type="character" w:customStyle="1" w:styleId="ab">
    <w:name w:val="Текст примечания Знак"/>
    <w:basedOn w:val="a0"/>
    <w:link w:val="aa"/>
    <w:uiPriority w:val="99"/>
    <w:semiHidden/>
    <w:rsid w:val="00B478AD"/>
    <w:rPr>
      <w:rFonts w:ascii="Times New Roman" w:hAnsi="Times New Roman"/>
      <w:sz w:val="20"/>
      <w:szCs w:val="20"/>
    </w:rPr>
  </w:style>
  <w:style w:type="paragraph" w:styleId="ac">
    <w:name w:val="annotation subject"/>
    <w:basedOn w:val="aa"/>
    <w:next w:val="aa"/>
    <w:link w:val="ad"/>
    <w:uiPriority w:val="99"/>
    <w:semiHidden/>
    <w:unhideWhenUsed/>
    <w:rsid w:val="00B478AD"/>
    <w:rPr>
      <w:b/>
      <w:bCs/>
    </w:rPr>
  </w:style>
  <w:style w:type="character" w:customStyle="1" w:styleId="ad">
    <w:name w:val="Тема примечания Знак"/>
    <w:basedOn w:val="ab"/>
    <w:link w:val="ac"/>
    <w:uiPriority w:val="99"/>
    <w:semiHidden/>
    <w:rsid w:val="00B478AD"/>
    <w:rPr>
      <w:rFonts w:ascii="Times New Roman" w:hAnsi="Times New Roman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5128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290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845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564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734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817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3</TotalTime>
  <Pages>5</Pages>
  <Words>521</Words>
  <Characters>2976</Characters>
  <Application>Microsoft Office Word</Application>
  <DocSecurity>0</DocSecurity>
  <Lines>24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V</dc:creator>
  <cp:keywords/>
  <dc:description/>
  <cp:lastModifiedBy>VV</cp:lastModifiedBy>
  <cp:revision>99</cp:revision>
  <dcterms:created xsi:type="dcterms:W3CDTF">2018-08-04T22:05:00Z</dcterms:created>
  <dcterms:modified xsi:type="dcterms:W3CDTF">2023-04-10T07:15:00Z</dcterms:modified>
</cp:coreProperties>
</file>